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967379252"/>
        <w:docPartObj>
          <w:docPartGallery w:val="Cover Pages"/>
          <w:docPartUnique/>
        </w:docPartObj>
      </w:sdtPr>
      <w:sdtContent>
        <w:p w14:paraId="37CBFCE7" w14:textId="2EEC4F0F" w:rsidR="00110966" w:rsidRDefault="00110966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4E208A7" wp14:editId="1E72E090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3270"/>
                    <wp:effectExtent l="0" t="0" r="8890" b="2540"/>
                    <wp:wrapNone/>
                    <wp:docPr id="471" name="Rectangle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5363210" cy="9653270"/>
                            </a:xfrm>
                            <a:prstGeom prst="rect">
                              <a:avLst/>
                            </a:pr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  <a:ex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80"/>
                                    <w:szCs w:val="80"/>
                                  </w:rPr>
                                  <w:alias w:val="Title"/>
                                  <w:id w:val="-1275550102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Content>
                                  <w:p w14:paraId="62586724" w14:textId="1089EB59" w:rsidR="004E5232" w:rsidRDefault="004E5232">
                                    <w:pPr>
                                      <w:pStyle w:val="Title"/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80"/>
                                        <w:szCs w:val="80"/>
                                      </w:rPr>
                                    </w:pPr>
                                    <w:r w:rsidRPr="00110966">
                                      <w:rPr>
                                        <w:caps/>
                                        <w:color w:val="FFFFFF" w:themeColor="background1"/>
                                        <w:sz w:val="80"/>
                                        <w:szCs w:val="80"/>
                                      </w:rPr>
                                      <w:t>Design Pattern Decision Document</w:t>
                                    </w:r>
                                  </w:p>
                                </w:sdtContent>
                              </w:sdt>
                              <w:p w14:paraId="7479B4EE" w14:textId="77777777" w:rsidR="004E5232" w:rsidRDefault="004E5232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-1812170092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Content>
                                  <w:p w14:paraId="7C1EFB07" w14:textId="5C8ADFB8" w:rsidR="004E5232" w:rsidRDefault="004E5232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This document describes why and how I implemented each design pattern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274320" tIns="914400" rIns="27432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74E208A7" id="Rectangle 16" o:spid="_x0000_s1026" style="position:absolute;margin-left:0;margin-top:0;width:422.3pt;height:760.1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" fillcolor="#4472c4 [3204]" stroked="f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80"/>
                              <w:szCs w:val="80"/>
                            </w:rPr>
                            <w:alias w:val="Title"/>
                            <w:id w:val="-127555010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62586724" w14:textId="1089EB59" w:rsidR="004E5232" w:rsidRDefault="004E5232">
                              <w:pPr>
                                <w:pStyle w:val="Title"/>
                                <w:jc w:val="right"/>
                                <w:rPr>
                                  <w:caps/>
                                  <w:color w:val="FFFFFF" w:themeColor="background1"/>
                                  <w:sz w:val="80"/>
                                  <w:szCs w:val="80"/>
                                </w:rPr>
                              </w:pPr>
                              <w:r w:rsidRPr="00110966">
                                <w:rPr>
                                  <w:caps/>
                                  <w:color w:val="FFFFFF" w:themeColor="background1"/>
                                  <w:sz w:val="80"/>
                                  <w:szCs w:val="80"/>
                                </w:rPr>
                                <w:t>Design Pattern Decision Document</w:t>
                              </w:r>
                            </w:p>
                          </w:sdtContent>
                        </w:sdt>
                        <w:p w14:paraId="7479B4EE" w14:textId="77777777" w:rsidR="004E5232" w:rsidRDefault="004E5232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-1812170092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Content>
                            <w:p w14:paraId="7C1EFB07" w14:textId="5C8ADFB8" w:rsidR="004E5232" w:rsidRDefault="004E5232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This document describes why and how I implemented each design pattern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81DAB63" wp14:editId="6544BBD8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5080" b="2540"/>
                    <wp:wrapNone/>
                    <wp:docPr id="472" name="Rectangle 47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ED312F2" w14:textId="0F8E4526" w:rsidR="004E5232" w:rsidRDefault="004E5232">
                                <w:pPr>
                                  <w:pStyle w:val="Subtitle"/>
                                  <w:rPr>
                                    <w:rFonts w:cstheme="minorBidi"/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rFonts w:cstheme="minorBidi"/>
                                    <w:color w:val="FFFFFF" w:themeColor="background1"/>
                                  </w:rPr>
                                  <w:t>Assignment 2 code</w:t>
                                </w:r>
                                <w:r>
                                  <w:rPr>
                                    <w:rFonts w:cstheme="minorBidi"/>
                                    <w:color w:val="FFFFFF" w:themeColor="background1"/>
                                  </w:rPr>
                                  <w:br/>
                                </w:r>
                                <w:sdt>
                                  <w:sdtPr>
                                    <w:rPr>
                                      <w:rFonts w:cstheme="minorBidi"/>
                                      <w:color w:val="FFFFFF" w:themeColor="background1"/>
                                    </w:rPr>
                                    <w:alias w:val="Subtitle"/>
                                    <w:id w:val="-505288762"/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cstheme="minorBidi"/>
                                        <w:color w:val="FFFFFF" w:themeColor="background1"/>
                                      </w:rPr>
                                      <w:t>Kieran Abele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81DAB63" id="Rectangle 472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" fillcolor="#44546a [3215]" stroked="f" strokeweight="1pt">
                    <v:textbox inset="14.4pt,,14.4pt">
                      <w:txbxContent>
                        <w:p w14:paraId="1ED312F2" w14:textId="0F8E4526" w:rsidR="004E5232" w:rsidRDefault="004E5232">
                          <w:pPr>
                            <w:pStyle w:val="Subtitle"/>
                            <w:rPr>
                              <w:rFonts w:cstheme="minorBidi"/>
                              <w:color w:val="FFFFFF" w:themeColor="background1"/>
                            </w:rPr>
                          </w:pPr>
                          <w:r>
                            <w:rPr>
                              <w:rFonts w:cstheme="minorBidi"/>
                              <w:color w:val="FFFFFF" w:themeColor="background1"/>
                            </w:rPr>
                            <w:t>Assignment 2 code</w:t>
                          </w:r>
                          <w:r>
                            <w:rPr>
                              <w:rFonts w:cstheme="minorBidi"/>
                              <w:color w:val="FFFFFF" w:themeColor="background1"/>
                            </w:rPr>
                            <w:br/>
                          </w:r>
                          <w:sdt>
                            <w:sdtPr>
                              <w:rPr>
                                <w:rFonts w:cstheme="minorBidi"/>
                                <w:color w:val="FFFFFF" w:themeColor="background1"/>
                              </w:rPr>
                              <w:alias w:val="Subtitle"/>
                              <w:id w:val="-505288762"/>
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Fonts w:cstheme="minorBidi"/>
                                  <w:color w:val="FFFFFF" w:themeColor="background1"/>
                                </w:rPr>
                                <w:t>Kieran Abelen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27B20E79" w14:textId="77777777" w:rsidR="00110966" w:rsidRDefault="00110966"/>
        <w:p w14:paraId="43E1BB9F" w14:textId="18E7473B" w:rsidR="00110966" w:rsidRDefault="00110966">
          <w:pPr>
            <w:rPr>
              <w:rFonts w:asciiTheme="majorHAnsi" w:eastAsiaTheme="majorEastAsia" w:hAnsiTheme="majorHAnsi" w:cstheme="majorBidi"/>
              <w:color w:val="2F5496" w:themeColor="accent1" w:themeShade="BF"/>
              <w:sz w:val="32"/>
              <w:szCs w:val="32"/>
            </w:rPr>
          </w:pP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NZ"/>
        </w:rPr>
        <w:id w:val="50802559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3CB88C0" w14:textId="25C19953" w:rsidR="00110966" w:rsidRDefault="00110966">
          <w:pPr>
            <w:pStyle w:val="TOCHeading"/>
          </w:pPr>
          <w:r>
            <w:t>Contents</w:t>
          </w:r>
        </w:p>
        <w:p w14:paraId="112168AB" w14:textId="6BC0D7C4" w:rsidR="00110966" w:rsidRDefault="00110966">
          <w:pPr>
            <w:pStyle w:val="TOC1"/>
            <w:tabs>
              <w:tab w:val="right" w:leader="dot" w:pos="901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3426826" w:history="1">
            <w:r w:rsidRPr="002A56B3">
              <w:rPr>
                <w:rStyle w:val="Hyperlink"/>
                <w:noProof/>
              </w:rPr>
              <w:t>Factory patter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26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0EA49B" w14:textId="77777777" w:rsidR="00110966" w:rsidRDefault="00110966">
          <w:pPr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4F42EB04" w14:textId="0FC2F3C6" w:rsidR="00110966" w:rsidRPr="00110966" w:rsidRDefault="00110966">
      <w:r>
        <w:br w:type="page"/>
      </w:r>
    </w:p>
    <w:p w14:paraId="49C2D097" w14:textId="7E14F191" w:rsidR="00E93322" w:rsidRDefault="00E93322" w:rsidP="00127E5D">
      <w:pPr>
        <w:pStyle w:val="Title"/>
      </w:pPr>
      <w:bookmarkStart w:id="0" w:name="_Toc23426826"/>
      <w:r>
        <w:lastRenderedPageBreak/>
        <w:t>Design Pattern Implementation 1</w:t>
      </w:r>
    </w:p>
    <w:p w14:paraId="0F34A65C" w14:textId="77777777" w:rsidR="00E93322" w:rsidRDefault="00E93322" w:rsidP="00E93322">
      <w:pPr>
        <w:pStyle w:val="Heading1"/>
      </w:pPr>
      <w:r>
        <w:t>Beginning Class Diagram</w:t>
      </w:r>
    </w:p>
    <w:p w14:paraId="76915D0F" w14:textId="6C44CD93" w:rsidR="00127E5D" w:rsidRDefault="00E93322" w:rsidP="00E93322">
      <w:r>
        <w:object w:dxaOrig="26686" w:dyaOrig="15030" w14:anchorId="221B4F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54.25pt" o:ole="">
            <v:imagedata r:id="rId9" o:title=""/>
          </v:shape>
          <o:OLEObject Type="Embed" ProgID="Visio.Drawing.15" ShapeID="_x0000_i1025" DrawAspect="Content" ObjectID="_1634290939" r:id="rId10"/>
        </w:object>
      </w:r>
      <w:r>
        <w:t xml:space="preserve"> </w:t>
      </w:r>
      <w:r w:rsidR="00127E5D">
        <w:br w:type="page"/>
      </w:r>
    </w:p>
    <w:p w14:paraId="1AA8911D" w14:textId="3070E86D" w:rsidR="001B71F2" w:rsidRDefault="00F05DFC" w:rsidP="00110966">
      <w:pPr>
        <w:pStyle w:val="Heading1"/>
      </w:pPr>
      <w:r>
        <w:lastRenderedPageBreak/>
        <w:t>Factory</w:t>
      </w:r>
      <w:r w:rsidR="00E67B17">
        <w:t xml:space="preserve"> pattern</w:t>
      </w:r>
      <w:bookmarkEnd w:id="0"/>
    </w:p>
    <w:p w14:paraId="2FFBDD8A" w14:textId="7E075A62" w:rsidR="00D2335F" w:rsidRDefault="00D2335F">
      <w:r>
        <w:t>Th</w:t>
      </w:r>
      <w:r w:rsidR="002F090E">
        <w:t>e</w:t>
      </w:r>
      <w:r>
        <w:t xml:space="preserve"> issue with this program is that two drawers</w:t>
      </w:r>
      <w:r w:rsidR="00397D1D">
        <w:t xml:space="preserve"> and they</w:t>
      </w:r>
      <w:r>
        <w:t xml:space="preserve"> cannot b</w:t>
      </w:r>
      <w:r w:rsidR="00397D1D">
        <w:t>oth be</w:t>
      </w:r>
      <w:r>
        <w:t xml:space="preserve"> initialized at the same time </w:t>
      </w:r>
      <w:r w:rsidR="002F090E">
        <w:t>since they will override each other.</w:t>
      </w:r>
    </w:p>
    <w:p w14:paraId="60F24679" w14:textId="77777777" w:rsidR="000E7A1E" w:rsidRPr="00992559" w:rsidRDefault="000E7A1E" w:rsidP="002F090E">
      <w:pPr>
        <w:pStyle w:val="NoSpacing"/>
        <w:rPr>
          <w:rFonts w:asciiTheme="majorHAnsi" w:hAnsiTheme="majorHAnsi" w:cstheme="majorHAnsi"/>
          <w:lang w:eastAsia="en-NZ"/>
        </w:rPr>
      </w:pPr>
      <w:r w:rsidRPr="00992559">
        <w:rPr>
          <w:rFonts w:asciiTheme="majorHAnsi" w:hAnsiTheme="majorHAnsi" w:cstheme="majorHAnsi"/>
          <w:lang w:eastAsia="en-NZ"/>
        </w:rPr>
        <w:t xml:space="preserve">c = </w:t>
      </w:r>
      <w:proofErr w:type="spellStart"/>
      <w:proofErr w:type="gramStart"/>
      <w:r w:rsidRPr="00992559">
        <w:rPr>
          <w:rFonts w:asciiTheme="majorHAnsi" w:hAnsiTheme="majorHAnsi" w:cstheme="majorHAnsi"/>
          <w:lang w:eastAsia="en-NZ"/>
        </w:rPr>
        <w:t>config.read</w:t>
      </w:r>
      <w:proofErr w:type="spellEnd"/>
      <w:proofErr w:type="gramEnd"/>
      <w:r w:rsidRPr="00992559">
        <w:rPr>
          <w:rFonts w:asciiTheme="majorHAnsi" w:hAnsiTheme="majorHAnsi" w:cstheme="majorHAnsi"/>
          <w:lang w:eastAsia="en-NZ"/>
        </w:rPr>
        <w:t>().</w:t>
      </w:r>
      <w:proofErr w:type="spellStart"/>
      <w:r w:rsidRPr="00992559">
        <w:rPr>
          <w:rFonts w:asciiTheme="majorHAnsi" w:hAnsiTheme="majorHAnsi" w:cstheme="majorHAnsi"/>
          <w:lang w:eastAsia="en-NZ"/>
        </w:rPr>
        <w:t>splitlines</w:t>
      </w:r>
      <w:proofErr w:type="spellEnd"/>
      <w:r w:rsidRPr="00992559">
        <w:rPr>
          <w:rFonts w:asciiTheme="majorHAnsi" w:hAnsiTheme="majorHAnsi" w:cstheme="majorHAnsi"/>
          <w:lang w:eastAsia="en-NZ"/>
        </w:rPr>
        <w:t>()</w:t>
      </w:r>
      <w:r w:rsidRPr="00992559">
        <w:rPr>
          <w:rFonts w:asciiTheme="majorHAnsi" w:hAnsiTheme="majorHAnsi" w:cstheme="majorHAnsi"/>
          <w:lang w:eastAsia="en-NZ"/>
        </w:rPr>
        <w:br/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f </w:t>
      </w:r>
      <w:r w:rsidRPr="00992559">
        <w:rPr>
          <w:rFonts w:asciiTheme="majorHAnsi" w:hAnsiTheme="majorHAnsi" w:cstheme="majorHAnsi"/>
          <w:lang w:eastAsia="en-NZ"/>
        </w:rPr>
        <w:t>c[</w:t>
      </w:r>
      <w:r w:rsidRPr="00992559">
        <w:rPr>
          <w:rFonts w:asciiTheme="majorHAnsi" w:hAnsiTheme="majorHAnsi" w:cstheme="majorHAnsi"/>
          <w:color w:val="0000FF"/>
          <w:lang w:eastAsia="en-NZ"/>
        </w:rPr>
        <w:t>0</w:t>
      </w:r>
      <w:r w:rsidRPr="00992559">
        <w:rPr>
          <w:rFonts w:asciiTheme="majorHAnsi" w:hAnsiTheme="majorHAnsi" w:cstheme="majorHAnsi"/>
          <w:lang w:eastAsia="en-NZ"/>
        </w:rPr>
        <w:t xml:space="preserve">] == </w:t>
      </w:r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proofErr w:type="spellStart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DrawerKieran</w:t>
      </w:r>
      <w:proofErr w:type="spellEnd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r w:rsidRPr="00992559">
        <w:rPr>
          <w:rFonts w:asciiTheme="majorHAnsi" w:hAnsiTheme="majorHAnsi" w:cstheme="majorHAnsi"/>
          <w:lang w:eastAsia="en-NZ"/>
        </w:rPr>
        <w:t>:</w:t>
      </w:r>
      <w:r w:rsidRPr="00992559">
        <w:rPr>
          <w:rFonts w:asciiTheme="majorHAnsi" w:hAnsiTheme="majorHAnsi" w:cstheme="majorHAnsi"/>
          <w:lang w:eastAsia="en-NZ"/>
        </w:rPr>
        <w:br/>
        <w:t xml:space="preserve">   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from </w:t>
      </w:r>
      <w:proofErr w:type="spellStart"/>
      <w:r w:rsidRPr="00992559">
        <w:rPr>
          <w:rFonts w:asciiTheme="majorHAnsi" w:hAnsiTheme="majorHAnsi" w:cstheme="majorHAnsi"/>
          <w:lang w:eastAsia="en-NZ"/>
        </w:rPr>
        <w:t>DrawerKieran</w:t>
      </w:r>
      <w:proofErr w:type="spellEnd"/>
      <w:r w:rsidRPr="00992559">
        <w:rPr>
          <w:rFonts w:asciiTheme="majorHAnsi" w:hAnsiTheme="majorHAnsi" w:cstheme="majorHAnsi"/>
          <w:lang w:eastAsia="en-NZ"/>
        </w:rPr>
        <w:t xml:space="preserve">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mport </w:t>
      </w:r>
      <w:r w:rsidRPr="00992559">
        <w:rPr>
          <w:rFonts w:asciiTheme="majorHAnsi" w:hAnsiTheme="majorHAnsi" w:cstheme="majorHAnsi"/>
          <w:lang w:eastAsia="en-NZ"/>
        </w:rPr>
        <w:t>Drawer</w:t>
      </w:r>
      <w:r w:rsidRPr="00992559">
        <w:rPr>
          <w:rFonts w:asciiTheme="majorHAnsi" w:hAnsiTheme="majorHAnsi" w:cstheme="majorHAnsi"/>
          <w:lang w:eastAsia="en-NZ"/>
        </w:rPr>
        <w:br/>
      </w:r>
      <w:proofErr w:type="spellStart"/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>elif</w:t>
      </w:r>
      <w:proofErr w:type="spellEnd"/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 </w:t>
      </w:r>
      <w:r w:rsidRPr="00992559">
        <w:rPr>
          <w:rFonts w:asciiTheme="majorHAnsi" w:hAnsiTheme="majorHAnsi" w:cstheme="majorHAnsi"/>
          <w:lang w:eastAsia="en-NZ"/>
        </w:rPr>
        <w:t>c[</w:t>
      </w:r>
      <w:r w:rsidRPr="00992559">
        <w:rPr>
          <w:rFonts w:asciiTheme="majorHAnsi" w:hAnsiTheme="majorHAnsi" w:cstheme="majorHAnsi"/>
          <w:color w:val="0000FF"/>
          <w:lang w:eastAsia="en-NZ"/>
        </w:rPr>
        <w:t>0</w:t>
      </w:r>
      <w:r w:rsidRPr="00992559">
        <w:rPr>
          <w:rFonts w:asciiTheme="majorHAnsi" w:hAnsiTheme="majorHAnsi" w:cstheme="majorHAnsi"/>
          <w:lang w:eastAsia="en-NZ"/>
        </w:rPr>
        <w:t xml:space="preserve">] == </w:t>
      </w:r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proofErr w:type="spellStart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DrawerTurtleJack</w:t>
      </w:r>
      <w:proofErr w:type="spellEnd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r w:rsidRPr="00992559">
        <w:rPr>
          <w:rFonts w:asciiTheme="majorHAnsi" w:hAnsiTheme="majorHAnsi" w:cstheme="majorHAnsi"/>
          <w:lang w:eastAsia="en-NZ"/>
        </w:rPr>
        <w:t>:</w:t>
      </w:r>
      <w:r w:rsidRPr="00992559">
        <w:rPr>
          <w:rFonts w:asciiTheme="majorHAnsi" w:hAnsiTheme="majorHAnsi" w:cstheme="majorHAnsi"/>
          <w:lang w:eastAsia="en-NZ"/>
        </w:rPr>
        <w:br/>
        <w:t xml:space="preserve">   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from </w:t>
      </w:r>
      <w:proofErr w:type="spellStart"/>
      <w:r w:rsidRPr="00992559">
        <w:rPr>
          <w:rFonts w:asciiTheme="majorHAnsi" w:hAnsiTheme="majorHAnsi" w:cstheme="majorHAnsi"/>
          <w:lang w:eastAsia="en-NZ"/>
        </w:rPr>
        <w:t>DrawerTurtleJack</w:t>
      </w:r>
      <w:proofErr w:type="spellEnd"/>
      <w:r w:rsidRPr="00992559">
        <w:rPr>
          <w:rFonts w:asciiTheme="majorHAnsi" w:hAnsiTheme="majorHAnsi" w:cstheme="majorHAnsi"/>
          <w:lang w:eastAsia="en-NZ"/>
        </w:rPr>
        <w:t xml:space="preserve">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mport </w:t>
      </w:r>
      <w:r w:rsidRPr="00992559">
        <w:rPr>
          <w:rFonts w:asciiTheme="majorHAnsi" w:hAnsiTheme="majorHAnsi" w:cstheme="majorHAnsi"/>
          <w:lang w:eastAsia="en-NZ"/>
        </w:rPr>
        <w:t>Drawer</w:t>
      </w:r>
      <w:r w:rsidRPr="00992559">
        <w:rPr>
          <w:rFonts w:asciiTheme="majorHAnsi" w:hAnsiTheme="majorHAnsi" w:cstheme="majorHAnsi"/>
          <w:lang w:eastAsia="en-NZ"/>
        </w:rPr>
        <w:br/>
      </w:r>
      <w:proofErr w:type="spellStart"/>
      <w:r w:rsidRPr="00992559">
        <w:rPr>
          <w:rFonts w:asciiTheme="majorHAnsi" w:hAnsiTheme="majorHAnsi" w:cstheme="majorHAnsi"/>
          <w:lang w:eastAsia="en-NZ"/>
        </w:rPr>
        <w:t>config.close</w:t>
      </w:r>
      <w:proofErr w:type="spellEnd"/>
      <w:r w:rsidRPr="00992559">
        <w:rPr>
          <w:rFonts w:asciiTheme="majorHAnsi" w:hAnsiTheme="majorHAnsi" w:cstheme="majorHAnsi"/>
          <w:lang w:eastAsia="en-NZ"/>
        </w:rPr>
        <w:t>()</w:t>
      </w:r>
    </w:p>
    <w:p w14:paraId="4073B443" w14:textId="48A9E8F8" w:rsidR="000E7A1E" w:rsidRPr="00992559" w:rsidRDefault="000E7A1E" w:rsidP="002F090E">
      <w:pPr>
        <w:pStyle w:val="NoSpacing"/>
        <w:rPr>
          <w:rFonts w:asciiTheme="majorHAnsi" w:hAnsiTheme="majorHAnsi" w:cstheme="majorHAnsi"/>
        </w:rPr>
      </w:pPr>
    </w:p>
    <w:p w14:paraId="1FAE4532" w14:textId="77777777" w:rsidR="002F090E" w:rsidRPr="00992559" w:rsidRDefault="002F090E" w:rsidP="002F090E">
      <w:pPr>
        <w:pStyle w:val="NoSpacing"/>
        <w:rPr>
          <w:rFonts w:asciiTheme="majorHAnsi" w:eastAsia="Times New Roman" w:hAnsiTheme="majorHAnsi" w:cstheme="majorHAnsi"/>
          <w:color w:val="000000"/>
          <w:lang w:eastAsia="en-NZ"/>
        </w:rPr>
      </w:pPr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 xml:space="preserve">main = </w:t>
      </w:r>
      <w:proofErr w:type="gramStart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Interface(</w:t>
      </w:r>
      <w:proofErr w:type="gramEnd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Parser(Drawer()))</w:t>
      </w:r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br/>
      </w:r>
      <w:proofErr w:type="spellStart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main.go</w:t>
      </w:r>
      <w:proofErr w:type="spellEnd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()</w:t>
      </w:r>
    </w:p>
    <w:p w14:paraId="395B5633" w14:textId="32790E31" w:rsidR="002F090E" w:rsidRDefault="002F090E" w:rsidP="000E7A1E"/>
    <w:p w14:paraId="69224F21" w14:textId="110F8BBF" w:rsidR="00992559" w:rsidRDefault="00992559" w:rsidP="000E7A1E">
      <w:r>
        <w:t>To fix this we need a drawer</w:t>
      </w:r>
      <w:r w:rsidR="00F17A55">
        <w:t xml:space="preserve"> and an abstract product for both real drawers.</w:t>
      </w:r>
    </w:p>
    <w:p w14:paraId="33E7C6C2" w14:textId="6BF172EA" w:rsidR="00B60FF5" w:rsidRDefault="00F17A55">
      <w:r>
        <w:t>The M</w:t>
      </w:r>
      <w:r w:rsidR="00992559">
        <w:t xml:space="preserve">ain can initialize </w:t>
      </w:r>
      <w:r>
        <w:t>with the fake drawers and the interface when trying to use drawer methods will select between the two real drawers.</w:t>
      </w:r>
    </w:p>
    <w:p w14:paraId="28D2651C" w14:textId="77777777" w:rsidR="007827B1" w:rsidRDefault="007827B1"/>
    <w:p w14:paraId="6C518FDC" w14:textId="77777777" w:rsidR="00B60FF5" w:rsidRDefault="00B60FF5">
      <w:r>
        <w:t>This aligns perfectly with the design pattern book</w:t>
      </w:r>
    </w:p>
    <w:p w14:paraId="2D9803D5" w14:textId="287615A6" w:rsidR="00B1381A" w:rsidRDefault="00B60FF5">
      <w:r>
        <w:t>“Define an interface for creating an object, but let subclasses decide which class to instantiate. Factory Method lets a class defer instantiation to subclass. “</w:t>
      </w:r>
      <w:sdt>
        <w:sdtPr>
          <w:id w:val="-775100276"/>
          <w:citation/>
        </w:sdtPr>
        <w:sdtContent>
          <w:r>
            <w:fldChar w:fldCharType="begin"/>
          </w:r>
          <w:r>
            <w:instrText xml:space="preserve"> CITATION Eri94 \l 5129 </w:instrText>
          </w:r>
          <w:r>
            <w:fldChar w:fldCharType="separate"/>
          </w:r>
          <w:r w:rsidR="005E007B">
            <w:rPr>
              <w:noProof/>
            </w:rPr>
            <w:t xml:space="preserve"> (Erich Gamma, 1994)</w:t>
          </w:r>
          <w:r>
            <w:fldChar w:fldCharType="end"/>
          </w:r>
        </w:sdtContent>
      </w:sdt>
      <w:r w:rsidR="00D1458C">
        <w:t xml:space="preserve"> </w:t>
      </w:r>
      <w:r w:rsidR="00B1381A">
        <w:t>pg121</w:t>
      </w:r>
    </w:p>
    <w:p w14:paraId="5F3CEF26" w14:textId="77777777" w:rsidR="00B1381A" w:rsidRDefault="00B1381A"/>
    <w:p w14:paraId="046CCF63" w14:textId="77777777" w:rsidR="00B1381A" w:rsidRDefault="00B1381A">
      <w:r>
        <w:t xml:space="preserve">Use the Factory Method pattern when </w:t>
      </w:r>
    </w:p>
    <w:p w14:paraId="0D0C76B2" w14:textId="3E18F297" w:rsidR="00B1381A" w:rsidRDefault="00B1381A" w:rsidP="00B1381A">
      <w:pPr>
        <w:pStyle w:val="ListParagraph"/>
        <w:numPr>
          <w:ilvl w:val="0"/>
          <w:numId w:val="1"/>
        </w:numPr>
      </w:pPr>
      <w:r>
        <w:t>A class can't anticipate the class of objects it must create. (exactly why I need it)</w:t>
      </w:r>
    </w:p>
    <w:p w14:paraId="258114C2" w14:textId="1811E172" w:rsidR="00B1381A" w:rsidRDefault="00B1381A" w:rsidP="00B1381A">
      <w:pPr>
        <w:pStyle w:val="ListParagraph"/>
        <w:numPr>
          <w:ilvl w:val="0"/>
          <w:numId w:val="1"/>
        </w:numPr>
      </w:pPr>
      <w:r>
        <w:t xml:space="preserve">A class wants its subclasses to specify the objects it creates. </w:t>
      </w:r>
    </w:p>
    <w:p w14:paraId="76020B59" w14:textId="3C190F8B" w:rsidR="00B1381A" w:rsidRDefault="00B1381A" w:rsidP="00B1381A">
      <w:pPr>
        <w:pStyle w:val="ListParagraph"/>
        <w:numPr>
          <w:ilvl w:val="0"/>
          <w:numId w:val="1"/>
        </w:numPr>
      </w:pPr>
      <w:r>
        <w:t xml:space="preserve">classes delegate responsibility to one of several helper subclasses, and you want to localize the knowledge of which helper subclass is the delegate. </w:t>
      </w:r>
      <w:sdt>
        <w:sdtPr>
          <w:id w:val="1051186569"/>
          <w:citation/>
        </w:sdtPr>
        <w:sdtContent>
          <w:r>
            <w:fldChar w:fldCharType="begin"/>
          </w:r>
          <w:r>
            <w:instrText xml:space="preserve"> CITATION Eri94 \l 5129 </w:instrText>
          </w:r>
          <w:r>
            <w:fldChar w:fldCharType="separate"/>
          </w:r>
          <w:r w:rsidR="005E007B">
            <w:rPr>
              <w:noProof/>
            </w:rPr>
            <w:t>(Erich Gamma, 1994)</w:t>
          </w:r>
          <w:r>
            <w:fldChar w:fldCharType="end"/>
          </w:r>
        </w:sdtContent>
      </w:sdt>
      <w:r w:rsidR="00D1458C">
        <w:t xml:space="preserve"> </w:t>
      </w:r>
      <w:r>
        <w:t>pg122</w:t>
      </w:r>
    </w:p>
    <w:p w14:paraId="111C6FED" w14:textId="0AFE809D" w:rsidR="004D6C6B" w:rsidRDefault="00B1381A">
      <w:r>
        <w:t>Since I can’t predict what subclasses I need, a factory</w:t>
      </w:r>
      <w:r w:rsidR="003D58BB">
        <w:t xml:space="preserve"> needs</w:t>
      </w:r>
      <w:r>
        <w:t xml:space="preserve"> to produce the desired outcome</w:t>
      </w:r>
      <w:r w:rsidR="003D58BB">
        <w:t xml:space="preserve"> when it</w:t>
      </w:r>
      <w:r>
        <w:t xml:space="preserve"> is needed.</w:t>
      </w:r>
      <w:r w:rsidR="004D6C6B">
        <w:br w:type="page"/>
      </w:r>
      <w:bookmarkStart w:id="1" w:name="_GoBack"/>
      <w:bookmarkEnd w:id="1"/>
    </w:p>
    <w:p w14:paraId="1241EA32" w14:textId="5D012CB1" w:rsidR="00110966" w:rsidRDefault="00110966" w:rsidP="00B1381A">
      <w:r>
        <w:lastRenderedPageBreak/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527523551"/>
        <w:docPartObj>
          <w:docPartGallery w:val="Bibliographies"/>
          <w:docPartUnique/>
        </w:docPartObj>
      </w:sdtPr>
      <w:sdtContent>
        <w:p w14:paraId="6B6BACBE" w14:textId="3B93BB54" w:rsidR="00110966" w:rsidRDefault="00110966">
          <w:pPr>
            <w:pStyle w:val="Heading1"/>
          </w:pPr>
          <w:r>
            <w:t>References</w:t>
          </w:r>
        </w:p>
        <w:sdt>
          <w:sdtPr>
            <w:id w:val="-573587230"/>
            <w:bibliography/>
          </w:sdtPr>
          <w:sdtContent>
            <w:p w14:paraId="3EC4B1A7" w14:textId="77777777" w:rsidR="005E007B" w:rsidRDefault="00110966" w:rsidP="005E007B">
              <w:pPr>
                <w:pStyle w:val="Bibliography"/>
                <w:ind w:left="720" w:hanging="720"/>
                <w:rPr>
                  <w:noProof/>
                  <w:sz w:val="24"/>
                  <w:szCs w:val="24"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 w:rsidR="005E007B">
                <w:rPr>
                  <w:noProof/>
                </w:rPr>
                <w:t xml:space="preserve">Erich Gamma, J. V. (1994). </w:t>
              </w:r>
              <w:r w:rsidR="005E007B">
                <w:rPr>
                  <w:i/>
                  <w:iCs/>
                  <w:noProof/>
                </w:rPr>
                <w:t>Design Patterns: Elements of Reusable Object-Oriented Software.</w:t>
              </w:r>
              <w:r w:rsidR="005E007B">
                <w:rPr>
                  <w:noProof/>
                </w:rPr>
                <w:t xml:space="preserve"> United States: Addison-Wesley. Retrieved from www.uml.org.cn: http://www.uml.org.cn/c++/pdf/designpatterns.pdf</w:t>
              </w:r>
            </w:p>
            <w:p w14:paraId="0799FCDD" w14:textId="1AE03B12" w:rsidR="00110966" w:rsidRDefault="00110966" w:rsidP="005E007B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sectPr w:rsidR="00110966" w:rsidSect="00110966">
      <w:headerReference w:type="default" r:id="rId11"/>
      <w:footerReference w:type="default" r:id="rId12"/>
      <w:footerReference w:type="first" r:id="rId13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B9D138" w14:textId="77777777" w:rsidR="003F1BD3" w:rsidRDefault="003F1BD3" w:rsidP="00E21412">
      <w:pPr>
        <w:spacing w:after="0" w:line="240" w:lineRule="auto"/>
      </w:pPr>
      <w:r>
        <w:separator/>
      </w:r>
    </w:p>
  </w:endnote>
  <w:endnote w:type="continuationSeparator" w:id="0">
    <w:p w14:paraId="4CD808E2" w14:textId="77777777" w:rsidR="003F1BD3" w:rsidRDefault="003F1BD3" w:rsidP="00E214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C3907B" w14:textId="1F6578F1" w:rsidR="004E5232" w:rsidRDefault="004E5232">
    <w:pPr>
      <w:pStyle w:val="Footer"/>
    </w:pPr>
    <w:r>
      <w:t>Kieran Abelen</w:t>
    </w:r>
    <w:r>
      <w:ptab w:relativeTo="margin" w:alignment="center" w:leader="none"/>
    </w:r>
    <w:r>
      <w:ptab w:relativeTo="margin" w:alignment="right" w:leader="none"/>
    </w:r>
    <w:r>
      <w:rPr>
        <w:color w:val="7F7F7F" w:themeColor="background1" w:themeShade="7F"/>
        <w:spacing w:val="60"/>
      </w:rPr>
      <w:t>Page</w:t>
    </w:r>
    <w:r>
      <w:t xml:space="preserve"> |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b/>
        <w:bCs/>
        <w:noProof/>
      </w:rPr>
      <w:t>1</w:t>
    </w:r>
    <w:r>
      <w:rPr>
        <w:b/>
        <w:bCs/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4822CA" w14:textId="536BA534" w:rsidR="004E5232" w:rsidRDefault="004E5232">
    <w:pPr>
      <w:pStyle w:val="Footer"/>
    </w:pPr>
    <w:sdt>
      <w:sdtPr>
        <w:id w:val="969400743"/>
        <w:placeholder>
          <w:docPart w:val="1BCA396306F74A4FAAE6AC2FED2A439A"/>
        </w:placeholder>
        <w:temporary/>
        <w:showingPlcHdr/>
        <w15:appearance w15:val="hidden"/>
      </w:sdtPr>
      <w:sdtContent>
        <w:r>
          <w:t>[Type here]</w:t>
        </w:r>
      </w:sdtContent>
    </w:sdt>
    <w:r>
      <w:ptab w:relativeTo="margin" w:alignment="center" w:leader="none"/>
    </w:r>
    <w:sdt>
      <w:sdtPr>
        <w:id w:val="969400748"/>
        <w:placeholder>
          <w:docPart w:val="1BCA396306F74A4FAAE6AC2FED2A439A"/>
        </w:placeholder>
        <w:temporary/>
        <w:showingPlcHdr/>
        <w15:appearance w15:val="hidden"/>
      </w:sdtPr>
      <w:sdtContent>
        <w:r>
          <w:t>[Type here]</w:t>
        </w:r>
      </w:sdtContent>
    </w:sdt>
    <w:r>
      <w:ptab w:relativeTo="margin" w:alignment="right" w:leader="none"/>
    </w:r>
    <w:sdt>
      <w:sdtPr>
        <w:id w:val="969400753"/>
        <w:placeholder>
          <w:docPart w:val="1BCA396306F74A4FAAE6AC2FED2A439A"/>
        </w:placeholder>
        <w:temporary/>
        <w:showingPlcHdr/>
        <w15:appearance w15:val="hidden"/>
      </w:sdtPr>
      <w:sdtContent>
        <w:r>
          <w:t>[Type here]</w:t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6F1371B" w14:textId="77777777" w:rsidR="003F1BD3" w:rsidRDefault="003F1BD3" w:rsidP="00E21412">
      <w:pPr>
        <w:spacing w:after="0" w:line="240" w:lineRule="auto"/>
      </w:pPr>
      <w:r>
        <w:separator/>
      </w:r>
    </w:p>
  </w:footnote>
  <w:footnote w:type="continuationSeparator" w:id="0">
    <w:p w14:paraId="21BF4F14" w14:textId="77777777" w:rsidR="003F1BD3" w:rsidRDefault="003F1BD3" w:rsidP="00E2141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C59994" w14:textId="23BB3EC6" w:rsidR="004E5232" w:rsidRDefault="004E5232">
    <w:pPr>
      <w:pStyle w:val="Header"/>
    </w:pPr>
    <w:r>
      <w:t>Design Pattern Decision Document</w:t>
    </w:r>
    <w:r>
      <w:ptab w:relativeTo="margin" w:alignment="center" w:leader="none"/>
    </w:r>
    <w:r>
      <w:ptab w:relativeTo="margin" w:alignment="right" w:leader="none"/>
    </w:r>
    <w:r>
      <w:t>Ara Institut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4C7DCD"/>
    <w:multiLevelType w:val="hybridMultilevel"/>
    <w:tmpl w:val="07361E7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09C6"/>
    <w:rsid w:val="00073874"/>
    <w:rsid w:val="000E7A1E"/>
    <w:rsid w:val="00110966"/>
    <w:rsid w:val="00127E5D"/>
    <w:rsid w:val="001B71F2"/>
    <w:rsid w:val="002F090E"/>
    <w:rsid w:val="00397D1D"/>
    <w:rsid w:val="003D58BB"/>
    <w:rsid w:val="003E1E7E"/>
    <w:rsid w:val="003F1BD3"/>
    <w:rsid w:val="004D6C6B"/>
    <w:rsid w:val="004E5232"/>
    <w:rsid w:val="005517CC"/>
    <w:rsid w:val="005E007B"/>
    <w:rsid w:val="007827B1"/>
    <w:rsid w:val="00785347"/>
    <w:rsid w:val="00791862"/>
    <w:rsid w:val="008328E8"/>
    <w:rsid w:val="00854937"/>
    <w:rsid w:val="008654ED"/>
    <w:rsid w:val="00871714"/>
    <w:rsid w:val="008B4F03"/>
    <w:rsid w:val="00915AEB"/>
    <w:rsid w:val="00952EAC"/>
    <w:rsid w:val="00992559"/>
    <w:rsid w:val="00A03E2F"/>
    <w:rsid w:val="00B1381A"/>
    <w:rsid w:val="00B60FF5"/>
    <w:rsid w:val="00CA50B5"/>
    <w:rsid w:val="00D1458C"/>
    <w:rsid w:val="00D2335F"/>
    <w:rsid w:val="00D309C6"/>
    <w:rsid w:val="00DC635A"/>
    <w:rsid w:val="00E21412"/>
    <w:rsid w:val="00E3078E"/>
    <w:rsid w:val="00E67B17"/>
    <w:rsid w:val="00E93322"/>
    <w:rsid w:val="00F05DFC"/>
    <w:rsid w:val="00F17A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21E7BF2"/>
  <w15:chartTrackingRefBased/>
  <w15:docId w15:val="{29046265-B46E-4129-83A9-7C4FAA89DB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1096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E7A1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NZ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E7A1E"/>
    <w:rPr>
      <w:rFonts w:ascii="Courier New" w:eastAsia="Times New Roman" w:hAnsi="Courier New" w:cs="Courier New"/>
      <w:sz w:val="20"/>
      <w:szCs w:val="20"/>
      <w:lang w:eastAsia="en-NZ"/>
    </w:rPr>
  </w:style>
  <w:style w:type="paragraph" w:styleId="NoSpacing">
    <w:name w:val="No Spacing"/>
    <w:uiPriority w:val="1"/>
    <w:qFormat/>
    <w:rsid w:val="000E7A1E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11096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110966"/>
    <w:pPr>
      <w:spacing w:after="0"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en-US"/>
    </w:rPr>
  </w:style>
  <w:style w:type="character" w:customStyle="1" w:styleId="TitleChar">
    <w:name w:val="Title Char"/>
    <w:basedOn w:val="DefaultParagraphFont"/>
    <w:link w:val="Title"/>
    <w:uiPriority w:val="10"/>
    <w:rsid w:val="00110966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110966"/>
    <w:pPr>
      <w:numPr>
        <w:ilvl w:val="1"/>
      </w:numPr>
    </w:pPr>
    <w:rPr>
      <w:rFonts w:eastAsiaTheme="minorEastAsia" w:cs="Times New Roman"/>
      <w:color w:val="5A5A5A" w:themeColor="text1" w:themeTint="A5"/>
      <w:spacing w:val="15"/>
      <w:lang w:val="en-US"/>
    </w:rPr>
  </w:style>
  <w:style w:type="character" w:customStyle="1" w:styleId="SubtitleChar">
    <w:name w:val="Subtitle Char"/>
    <w:basedOn w:val="DefaultParagraphFont"/>
    <w:link w:val="Subtitle"/>
    <w:uiPriority w:val="11"/>
    <w:rsid w:val="00110966"/>
    <w:rPr>
      <w:rFonts w:eastAsiaTheme="minorEastAsia" w:cs="Times New Roman"/>
      <w:color w:val="5A5A5A" w:themeColor="text1" w:themeTint="A5"/>
      <w:spacing w:val="15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110966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11096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10966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E214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21412"/>
  </w:style>
  <w:style w:type="paragraph" w:styleId="Footer">
    <w:name w:val="footer"/>
    <w:basedOn w:val="Normal"/>
    <w:link w:val="FooterChar"/>
    <w:uiPriority w:val="99"/>
    <w:unhideWhenUsed/>
    <w:rsid w:val="00E214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21412"/>
  </w:style>
  <w:style w:type="paragraph" w:styleId="ListParagraph">
    <w:name w:val="List Paragraph"/>
    <w:basedOn w:val="Normal"/>
    <w:uiPriority w:val="34"/>
    <w:qFormat/>
    <w:rsid w:val="00B1381A"/>
    <w:pPr>
      <w:ind w:left="720"/>
      <w:contextualSpacing/>
    </w:pPr>
  </w:style>
  <w:style w:type="paragraph" w:styleId="Bibliography">
    <w:name w:val="Bibliography"/>
    <w:basedOn w:val="Normal"/>
    <w:next w:val="Normal"/>
    <w:uiPriority w:val="37"/>
    <w:unhideWhenUsed/>
    <w:rsid w:val="005E007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22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41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24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7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3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6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94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glossaryDocument" Target="glossary/document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1BCA396306F74A4FAAE6AC2FED2A439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2D5284E-E6CB-4D45-99FC-EFDA5817DEE5}"/>
      </w:docPartPr>
      <w:docPartBody>
        <w:p w:rsidR="00421B6F" w:rsidRDefault="00CD2CC4" w:rsidP="00CD2CC4">
          <w:pPr>
            <w:pStyle w:val="1BCA396306F74A4FAAE6AC2FED2A439A"/>
          </w:pPr>
          <w:r>
            <w:t>[Type her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2CC4"/>
    <w:rsid w:val="002E461F"/>
    <w:rsid w:val="00421B6F"/>
    <w:rsid w:val="007C0D65"/>
    <w:rsid w:val="00CD2CC4"/>
    <w:rsid w:val="00F871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NZ" w:eastAsia="en-NZ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BCA396306F74A4FAAE6AC2FED2A439A">
    <w:name w:val="1BCA396306F74A4FAAE6AC2FED2A439A"/>
    <w:rsid w:val="00CD2CC4"/>
  </w:style>
  <w:style w:type="paragraph" w:customStyle="1" w:styleId="216DD94C8AD845E99C2172880643A89C">
    <w:name w:val="216DD94C8AD845E99C2172880643A89C"/>
    <w:rsid w:val="00CD2CC4"/>
  </w:style>
  <w:style w:type="paragraph" w:customStyle="1" w:styleId="B480FF9D93E74A7EA4E341AA7BDB28D3">
    <w:name w:val="B480FF9D93E74A7EA4E341AA7BDB28D3"/>
    <w:rsid w:val="00CD2CC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This document describes why and how I implemented each design patter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Eri94</b:Tag>
    <b:SourceType>Book</b:SourceType>
    <b:Guid>{1AB91D4F-BBBE-4910-8A17-5B1BC2B07C6E}</b:Guid>
    <b:Title>Design Patterns: Elements of Reusable Object-Oriented Software</b:Title>
    <b:InternetSiteTitle>www.uml.org.cn</b:InternetSiteTitle>
    <b:Year>1994</b:Year>
    <b:URL>http://www.uml.org.cn/c++/pdf/designpatterns.pdf</b:URL>
    <b:Author>
      <b:Author>
        <b:NameList>
          <b:Person>
            <b:Last>Erich Gamma</b:Last>
            <b:First>John</b:First>
            <b:Middle>Vlissides, Richard Helm, Ralph Johnson</b:Middle>
          </b:Person>
        </b:NameList>
      </b:Author>
    </b:Author>
    <b:City>United States</b:City>
    <b:Publisher>Addison-Wesley</b:Publisher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0D25E56-DE2F-4EF3-A986-1B1EB09C91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7</TotalTime>
  <Pages>1</Pages>
  <Words>272</Words>
  <Characters>155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Pattern Decision Document</vt:lpstr>
    </vt:vector>
  </TitlesOfParts>
  <Company/>
  <LinksUpToDate>false</LinksUpToDate>
  <CharactersWithSpaces>1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attern Decision Document</dc:title>
  <dc:subject>Kieran Abelen</dc:subject>
  <dc:creator>kieran abelen</dc:creator>
  <cp:keywords/>
  <dc:description/>
  <cp:lastModifiedBy>kieran abelen</cp:lastModifiedBy>
  <cp:revision>3</cp:revision>
  <dcterms:created xsi:type="dcterms:W3CDTF">2019-10-30T03:19:00Z</dcterms:created>
  <dcterms:modified xsi:type="dcterms:W3CDTF">2019-11-02T23:56:00Z</dcterms:modified>
</cp:coreProperties>
</file>